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2200" w:rsidRDefault="00AB5702" w:rsidP="00E97FA1">
      <w:pPr>
        <w:pStyle w:val="Heading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 </w:t>
      </w:r>
      <w:r w:rsidR="00912200">
        <w:t>STM32F103 microcontroller</w:t>
      </w:r>
    </w:p>
    <w:p w:rsidR="009373F8" w:rsidRPr="009373F8" w:rsidRDefault="009373F8" w:rsidP="009373F8">
      <w:r>
        <w:object w:dxaOrig="4846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159.05pt;height:146.7pt" o:ole="">
            <v:imagedata r:id="rId5" o:title=""/>
          </v:shape>
          <o:OLEObject Type="Embed" ProgID="Visio.Drawing.15" ShapeID="_x0000_i1054" DrawAspect="Content" ObjectID="_1523690653" r:id="rId6"/>
        </w:object>
      </w:r>
    </w:p>
    <w:p w:rsidR="00912200" w:rsidRDefault="00AB5702" w:rsidP="00E97FA1">
      <w:pPr>
        <w:pStyle w:val="Heading2"/>
      </w:pPr>
      <w:r>
        <w:t xml:space="preserve">2. </w:t>
      </w:r>
      <w:r w:rsidR="00912200">
        <w:t xml:space="preserve">7inch </w:t>
      </w:r>
      <w:r w:rsidR="00912200" w:rsidRPr="00AB5702">
        <w:t>Touchscreen</w:t>
      </w:r>
    </w:p>
    <w:p w:rsidR="009373F8" w:rsidRPr="009373F8" w:rsidRDefault="009373F8" w:rsidP="005C0AFB">
      <w:r>
        <w:object w:dxaOrig="7681" w:dyaOrig="5341">
          <v:shape id="_x0000_i1055" type="#_x0000_t75" style="width:187pt;height:130.05pt" o:ole="">
            <v:imagedata r:id="rId7" o:title=""/>
          </v:shape>
          <o:OLEObject Type="Embed" ProgID="Visio.Drawing.15" ShapeID="_x0000_i1055" DrawAspect="Content" ObjectID="_1523690654" r:id="rId8"/>
        </w:object>
      </w:r>
      <w:bookmarkStart w:id="0" w:name="_GoBack"/>
      <w:bookmarkEnd w:id="0"/>
    </w:p>
    <w:p w:rsidR="00912200" w:rsidRDefault="00AB5702" w:rsidP="00E97FA1">
      <w:pPr>
        <w:pStyle w:val="Heading2"/>
      </w:pPr>
      <w:r>
        <w:t xml:space="preserve">4. </w:t>
      </w:r>
      <w:r w:rsidR="00912200" w:rsidRPr="00912200">
        <w:t>4-Channel Relay Module</w:t>
      </w:r>
    </w:p>
    <w:p w:rsidR="009373F8" w:rsidRPr="009373F8" w:rsidRDefault="009373F8" w:rsidP="009373F8">
      <w:r>
        <w:object w:dxaOrig="4785" w:dyaOrig="3780">
          <v:shape id="_x0000_i1057" type="#_x0000_t75" style="width:239.65pt;height:188.6pt" o:ole="">
            <v:imagedata r:id="rId9" o:title=""/>
          </v:shape>
          <o:OLEObject Type="Embed" ProgID="Visio.Drawing.15" ShapeID="_x0000_i1057" DrawAspect="Content" ObjectID="_1523690655" r:id="rId10"/>
        </w:object>
      </w:r>
    </w:p>
    <w:p w:rsidR="00912200" w:rsidRDefault="00AB5702" w:rsidP="00E97FA1">
      <w:pPr>
        <w:pStyle w:val="Heading2"/>
      </w:pPr>
      <w:r>
        <w:lastRenderedPageBreak/>
        <w:t xml:space="preserve">5. </w:t>
      </w:r>
      <w:r w:rsidR="00912200">
        <w:t>Humidity Sensor (DHT 11)</w:t>
      </w:r>
    </w:p>
    <w:p w:rsidR="009373F8" w:rsidRPr="009373F8" w:rsidRDefault="009373F8" w:rsidP="009373F8">
      <w:r>
        <w:object w:dxaOrig="4215" w:dyaOrig="3015">
          <v:shape id="_x0000_i1058" type="#_x0000_t75" style="width:231.6pt;height:166.55pt" o:ole="">
            <v:imagedata r:id="rId11" o:title=""/>
          </v:shape>
          <o:OLEObject Type="Embed" ProgID="Visio.Drawing.15" ShapeID="_x0000_i1058" DrawAspect="Content" ObjectID="_1523690656" r:id="rId12"/>
        </w:object>
      </w:r>
    </w:p>
    <w:p w:rsidR="00912200" w:rsidRDefault="00AB5702" w:rsidP="00E97FA1">
      <w:pPr>
        <w:pStyle w:val="Heading2"/>
      </w:pPr>
      <w:r>
        <w:t xml:space="preserve">6. </w:t>
      </w:r>
      <w:r w:rsidR="009373F8">
        <w:t>Temperature Sensor (DS18B20)</w:t>
      </w:r>
    </w:p>
    <w:p w:rsidR="009373F8" w:rsidRPr="009373F8" w:rsidRDefault="009373F8" w:rsidP="009373F8">
      <w:r>
        <w:object w:dxaOrig="3961" w:dyaOrig="3361">
          <v:shape id="_x0000_i1059" type="#_x0000_t75" style="width:197.2pt;height:131.1pt" o:ole="">
            <v:imagedata r:id="rId13" o:title=""/>
          </v:shape>
          <o:OLEObject Type="Embed" ProgID="Visio.Drawing.15" ShapeID="_x0000_i1059" DrawAspect="Content" ObjectID="_1523690657" r:id="rId14"/>
        </w:object>
      </w:r>
    </w:p>
    <w:p w:rsidR="009373F8" w:rsidRDefault="002A1CCC" w:rsidP="00E97FA1">
      <w:pPr>
        <w:pStyle w:val="Heading2"/>
      </w:pPr>
      <w:r>
        <w:lastRenderedPageBreak/>
        <w:t xml:space="preserve">7. </w:t>
      </w:r>
      <w:r w:rsidR="009373F8">
        <w:t>CO2 Sensor (MH-214A)</w:t>
      </w:r>
    </w:p>
    <w:p w:rsidR="009373F8" w:rsidRPr="009373F8" w:rsidRDefault="009373F8" w:rsidP="009373F8">
      <w:r>
        <w:object w:dxaOrig="4486" w:dyaOrig="4486">
          <v:shape id="_x0000_i1060" type="#_x0000_t75" style="width:224.05pt;height:224.05pt" o:ole="">
            <v:imagedata r:id="rId15" o:title=""/>
          </v:shape>
          <o:OLEObject Type="Embed" ProgID="Visio.Drawing.15" ShapeID="_x0000_i1060" DrawAspect="Content" ObjectID="_1523690658" r:id="rId16"/>
        </w:object>
      </w:r>
    </w:p>
    <w:p w:rsidR="009373F8" w:rsidRDefault="00E97FA1" w:rsidP="00E97FA1">
      <w:pPr>
        <w:pStyle w:val="Heading2"/>
      </w:pPr>
      <w:r>
        <w:rPr>
          <w:rFonts w:hint="eastAsia"/>
        </w:rPr>
        <w:t>8.</w:t>
      </w:r>
      <w:r>
        <w:t xml:space="preserve"> </w:t>
      </w:r>
      <w:r w:rsidR="009373F8">
        <w:t>Human Sensor (HC-SR501)</w:t>
      </w:r>
    </w:p>
    <w:p w:rsidR="00912200" w:rsidRDefault="009373F8" w:rsidP="00AB5702">
      <w:r>
        <w:object w:dxaOrig="4111" w:dyaOrig="3841">
          <v:shape id="_x0000_i1032" type="#_x0000_t75" style="width:205.8pt;height:191.8pt" o:ole="">
            <v:imagedata r:id="rId17" o:title=""/>
          </v:shape>
          <o:OLEObject Type="Embed" ProgID="Visio.Drawing.15" ShapeID="_x0000_i1032" DrawAspect="Content" ObjectID="_1523690659" r:id="rId18"/>
        </w:object>
      </w:r>
    </w:p>
    <w:sectPr w:rsidR="0091220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34926"/>
    <w:multiLevelType w:val="multilevel"/>
    <w:tmpl w:val="B75486F4"/>
    <w:lvl w:ilvl="0">
      <w:start w:val="1"/>
      <w:numFmt w:val="decimal"/>
      <w:lvlText w:val="%1."/>
      <w:lvlJc w:val="left"/>
      <w:pPr>
        <w:ind w:left="780" w:hanging="420"/>
      </w:pPr>
    </w:lvl>
    <w:lvl w:ilvl="1">
      <w:start w:val="1"/>
      <w:numFmt w:val="decimal"/>
      <w:isLgl/>
      <w:lvlText w:val="%1.%2"/>
      <w:lvlJc w:val="left"/>
      <w:pPr>
        <w:ind w:left="825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327E4EAC"/>
    <w:multiLevelType w:val="multilevel"/>
    <w:tmpl w:val="B07E4BFE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584A55F9"/>
    <w:multiLevelType w:val="multilevel"/>
    <w:tmpl w:val="0E1CAC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66BE5B79"/>
    <w:multiLevelType w:val="hybridMultilevel"/>
    <w:tmpl w:val="D76C08F6"/>
    <w:lvl w:ilvl="0" w:tplc="1B1439C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723435"/>
    <w:multiLevelType w:val="hybridMultilevel"/>
    <w:tmpl w:val="0638D9B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0"/>
  </w:num>
  <w:num w:numId="3">
    <w:abstractNumId w:val="1"/>
  </w:num>
  <w:num w:numId="4">
    <w:abstractNumId w:val="3"/>
  </w:num>
  <w:num w:numId="5">
    <w:abstractNumId w:val="2"/>
  </w:num>
  <w:num w:numId="6">
    <w:abstractNumId w:val="1"/>
    <w:lvlOverride w:ilvl="0">
      <w:startOverride w:val="2"/>
    </w:lvlOverride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MyNDI1tTAysTQzN7FQ0lEKTi0uzszPAykwrgUAofKCyiwAAAA="/>
  </w:docVars>
  <w:rsids>
    <w:rsidRoot w:val="00301BAE"/>
    <w:rsid w:val="001B612B"/>
    <w:rsid w:val="002A1CCC"/>
    <w:rsid w:val="00301BAE"/>
    <w:rsid w:val="003D0758"/>
    <w:rsid w:val="005C0AFB"/>
    <w:rsid w:val="006C1F82"/>
    <w:rsid w:val="00912200"/>
    <w:rsid w:val="009373F8"/>
    <w:rsid w:val="00960767"/>
    <w:rsid w:val="00AB5702"/>
    <w:rsid w:val="00D00CCA"/>
    <w:rsid w:val="00DB7F69"/>
    <w:rsid w:val="00E97F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1644DE"/>
  <w15:chartTrackingRefBased/>
  <w15:docId w15:val="{CB87A377-E601-425B-8ED0-85F05BBF3C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kern w:val="2"/>
        <w:sz w:val="24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B7F69"/>
    <w:rPr>
      <w:rFonts w:asciiTheme="majorHAnsi" w:hAnsiTheme="majorHAnsi" w:cstheme="minorBidi"/>
      <w:color w:val="000000" w:themeColor="text1"/>
      <w:kern w:val="0"/>
      <w:lang w:eastAsia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6C1F82"/>
    <w:pPr>
      <w:keepNext/>
      <w:keepLines/>
      <w:numPr>
        <w:numId w:val="3"/>
      </w:numPr>
      <w:spacing w:before="340" w:after="330" w:line="578" w:lineRule="auto"/>
      <w:ind w:left="780" w:hanging="420"/>
      <w:outlineLvl w:val="0"/>
    </w:pPr>
    <w:rPr>
      <w:rFonts w:eastAsiaTheme="majorEastAsia" w:cstheme="majorHAnsi"/>
      <w:b/>
      <w:bCs/>
      <w:kern w:val="44"/>
      <w:sz w:val="36"/>
      <w:szCs w:val="44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97FA1"/>
    <w:pPr>
      <w:keepNext/>
      <w:keepLines/>
      <w:spacing w:before="260" w:after="260" w:line="416" w:lineRule="auto"/>
      <w:ind w:left="720"/>
      <w:outlineLvl w:val="1"/>
    </w:pPr>
    <w:rPr>
      <w:rFonts w:eastAsiaTheme="majorEastAsia" w:cstheme="majorBidi"/>
      <w:b/>
      <w:bCs/>
      <w:sz w:val="32"/>
      <w:szCs w:val="32"/>
      <w:lang w:eastAsia="zh-CN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DB7F69"/>
    <w:pPr>
      <w:keepNext/>
      <w:keepLines/>
      <w:spacing w:before="260" w:after="260" w:line="416" w:lineRule="auto"/>
      <w:outlineLvl w:val="2"/>
    </w:pPr>
    <w:rPr>
      <w:rFonts w:cs="Times New Roman"/>
      <w:b/>
      <w:bCs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C1F82"/>
    <w:rPr>
      <w:rFonts w:eastAsiaTheme="majorEastAsia" w:cstheme="majorHAnsi"/>
      <w:b/>
      <w:bCs/>
      <w:kern w:val="44"/>
      <w:sz w:val="36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E97FA1"/>
    <w:rPr>
      <w:rFonts w:asciiTheme="majorHAnsi" w:eastAsiaTheme="majorEastAsia" w:hAnsiTheme="majorHAnsi" w:cstheme="majorBidi"/>
      <w:b/>
      <w:bCs/>
      <w:color w:val="000000" w:themeColor="text1"/>
      <w:kern w:val="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B7F69"/>
    <w:rPr>
      <w:b/>
      <w:bCs/>
      <w:szCs w:val="32"/>
    </w:rPr>
  </w:style>
  <w:style w:type="paragraph" w:styleId="NoSpacing">
    <w:name w:val="No Spacing"/>
    <w:link w:val="NoSpacingChar"/>
    <w:autoRedefine/>
    <w:uiPriority w:val="1"/>
    <w:qFormat/>
    <w:rsid w:val="00DB7F69"/>
    <w:pPr>
      <w:spacing w:after="0" w:line="240" w:lineRule="auto"/>
    </w:pPr>
    <w:rPr>
      <w:color w:val="000000" w:themeColor="text1"/>
      <w:kern w:val="0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B7F69"/>
    <w:rPr>
      <w:color w:val="000000" w:themeColor="text1"/>
      <w:kern w:val="0"/>
      <w:lang w:eastAsia="en-US"/>
    </w:rPr>
  </w:style>
  <w:style w:type="character" w:customStyle="1" w:styleId="a-size-large">
    <w:name w:val="a-size-large"/>
    <w:basedOn w:val="DefaultParagraphFont"/>
    <w:rsid w:val="00912200"/>
  </w:style>
  <w:style w:type="paragraph" w:styleId="ListParagraph">
    <w:name w:val="List Paragraph"/>
    <w:basedOn w:val="Normal"/>
    <w:uiPriority w:val="34"/>
    <w:qFormat/>
    <w:rsid w:val="0096076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39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1</Pages>
  <Words>58</Words>
  <Characters>33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li shao</dc:creator>
  <cp:keywords/>
  <dc:description/>
  <cp:lastModifiedBy>zhili shao</cp:lastModifiedBy>
  <cp:revision>10</cp:revision>
  <dcterms:created xsi:type="dcterms:W3CDTF">2016-04-27T06:35:00Z</dcterms:created>
  <dcterms:modified xsi:type="dcterms:W3CDTF">2016-05-02T08:37:00Z</dcterms:modified>
</cp:coreProperties>
</file>